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ED4A46" w:rsidRDefault="00925F5F">
      <w:r>
        <w:object w:dxaOrig="7395" w:dyaOrig="19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pt;height:728.25pt" o:ole="">
            <v:imagedata r:id="rId5" o:title=""/>
          </v:shape>
          <o:OLEObject Type="Embed" ProgID="Visio.Drawing.11" ShapeID="_x0000_i1025" DrawAspect="Content" ObjectID="_1674023912" r:id="rId6"/>
        </w:object>
      </w:r>
      <w:bookmarkEnd w:id="0"/>
    </w:p>
    <w:sectPr w:rsidR="00ED4A4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5F5F"/>
    <w:rsid w:val="000D3867"/>
    <w:rsid w:val="00683C52"/>
    <w:rsid w:val="006D7718"/>
    <w:rsid w:val="00925F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Румянцева Ю.В</dc:creator>
  <cp:lastModifiedBy>Аnn К.</cp:lastModifiedBy>
  <cp:revision>2</cp:revision>
  <dcterms:created xsi:type="dcterms:W3CDTF">2021-02-05T06:52:00Z</dcterms:created>
  <dcterms:modified xsi:type="dcterms:W3CDTF">2021-02-05T06:52:00Z</dcterms:modified>
</cp:coreProperties>
</file>